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F37B6D" w:rsidRPr="00792944" w:rsidRDefault="007D5B73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792944" w:rsidRPr="00792944">
              <w:rPr>
                <w:rFonts w:ascii="Times New Roman" w:hAnsi="Times New Roman" w:cs="Times New Roman"/>
                <w:sz w:val="24"/>
                <w:szCs w:val="24"/>
              </w:rPr>
              <w:t>İş Analisti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792944" w:rsidRDefault="00F37B6D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DE5E48" w:rsidRPr="00792944" w:rsidTr="00B421EC">
        <w:trPr>
          <w:trHeight w:val="482"/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792944" w:rsidRDefault="00F37B6D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</w:t>
            </w:r>
            <w:r w:rsidR="00822217"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792944" w:rsidRDefault="00DE5E48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792944" w:rsidRPr="00792944" w:rsidRDefault="007D5B73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Üniversitenin akademik ve idari süreçlerini ileri düzeyde analiz ederek dijital sistem ihtiyaçlarını belirlemek; yazılım geliştirme projelerinde kullanıcılar ile teknik ekipler arasında koordinasyonu sağlamak; gereksinimlerin toplanması, analiz edilmesi, dokümantasyonu ve uygulanmasının tüm aşamalarında rehberlik etmek. Kurumsal süreçlerin iyileştirilmesine yönelik stratejik katkı sağlar.</w:t>
            </w:r>
          </w:p>
        </w:tc>
      </w:tr>
      <w:tr w:rsidR="00A74CFC" w:rsidRPr="00792944" w:rsidTr="00B421EC">
        <w:trPr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Üniversite bünyesindeki akademik ve idari birimlerin iş süreçlerini detaylı olarak analiz ederek ihtiyaçları, riskleri ve iyileştirme alanlarını belirleme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Yazılım geliştirme projelerinde kullanıcı ihtiyaçlarını toplamak, analiz etmek, </w:t>
            </w:r>
            <w:proofErr w:type="spellStart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önceliklendirmek</w:t>
            </w:r>
            <w:proofErr w:type="spellEnd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 ve kapsamlı fonksiyonel gereksinim dokümanlarını hazırlama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Projelerin kapsamını, hedeflerini, iş akışlarını ve bağımlılıklarını tanımlamak; değişiklik yönetimi süreçlerine katkı sağlama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Teknik ekipler ile iş birimleri arasında etkin iletişimi sağlamak, çözüm alternatiflerini değerlendirmek ve doğru çözümün hayata geçirilmesini destekleme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İş süreçlerinin iyileştirilmesine yönelik öneriler geliştirmek ve kurumsal verimliliği artıracak çözüm modelleri sunma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BPMN, UML vb. süreç modelleme araçlarını kullanarak ileri seviye analiz ve sistem dokümantasyonlarını hazırlama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Kullanıcı hikâyeleri, </w:t>
            </w:r>
            <w:proofErr w:type="spellStart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use-case</w:t>
            </w:r>
            <w:proofErr w:type="spellEnd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 senaryoları, </w:t>
            </w:r>
            <w:proofErr w:type="spellStart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wireframe</w:t>
            </w:r>
            <w:proofErr w:type="spellEnd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 ve </w:t>
            </w:r>
            <w:proofErr w:type="spellStart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mockup’lar</w:t>
            </w:r>
            <w:proofErr w:type="spellEnd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 hazırlayarak geliştirme sürecine yön verme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Yazılım test süreçlerine aktif katkı sağlamak; test senaryolarını oluşturmak, kullanıcı kabul testlerini planlamak ve koordine etme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Gerektiğinde kullanıcı eğitim materyallerini hazırlamak ve eğitim süreçlerini yürütmek,</w:t>
            </w: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Yürütülen projelerin zaman, kalite ve kapsam </w:t>
            </w:r>
            <w:proofErr w:type="gramStart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kriterlerine</w:t>
            </w:r>
            <w:proofErr w:type="gramEnd"/>
            <w:r w:rsidRPr="007D5B73">
              <w:rPr>
                <w:rFonts w:ascii="Times New Roman" w:hAnsi="Times New Roman" w:cs="Times New Roman"/>
                <w:sz w:val="24"/>
                <w:szCs w:val="24"/>
              </w:rPr>
              <w:t xml:space="preserve"> uygun şekilde ilerlemesini izlemek ve raporlamak,</w:t>
            </w:r>
          </w:p>
          <w:p w:rsidR="007D5B73" w:rsidRPr="007D5B73" w:rsidRDefault="007D5B73" w:rsidP="007D5B7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D5B73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endisinden daha az deneyimli iş analistlerine rehberlik etmek, bilgi paylaşımında bulunmak,</w:t>
            </w:r>
          </w:p>
          <w:p w:rsidR="00194482" w:rsidRPr="007D5B73" w:rsidRDefault="007D5B73" w:rsidP="007D5B7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D5B73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görevleri yerine getirerek Üniversitenin kurumsal hedeflerine katkı sağlamak.</w:t>
            </w:r>
          </w:p>
        </w:tc>
      </w:tr>
      <w:tr w:rsidR="00A74CFC" w:rsidRPr="00792944" w:rsidTr="00B421EC">
        <w:trPr>
          <w:trHeight w:val="1138"/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792944" w:rsidRPr="00792944" w:rsidRDefault="00792944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düstri Mühendisliği, Bilgisayar Mühendisliği, Yönetim Bilişim Sistemleri veya ilgili alanlarda lisans mezunu olmak,</w:t>
            </w:r>
          </w:p>
          <w:p w:rsidR="00792944" w:rsidRPr="00792944" w:rsidRDefault="007D5B73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 analistliği alanında en az 5</w:t>
            </w:r>
            <w:r w:rsidR="00792944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tecrübe sahibi olmak,</w:t>
            </w:r>
          </w:p>
          <w:p w:rsidR="00194482" w:rsidRPr="00792944" w:rsidRDefault="00F37B6D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cihen eğitim sektö</w:t>
            </w: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ü veya özel/vakıf üniversitesi deneyimi.</w:t>
            </w: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792944" w:rsidTr="00B421EC">
        <w:trPr>
          <w:trHeight w:val="2257"/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Yazılım geliştirme yaşam döngüsü (SDLC) ve proje yönetim metodolojilerine (</w:t>
            </w:r>
            <w:proofErr w:type="spellStart"/>
            <w:r>
              <w:t>Agile</w:t>
            </w:r>
            <w:proofErr w:type="spellEnd"/>
            <w:r>
              <w:t xml:space="preserve">, </w:t>
            </w:r>
            <w:proofErr w:type="spellStart"/>
            <w:r>
              <w:t>Scrum</w:t>
            </w:r>
            <w:proofErr w:type="spellEnd"/>
            <w:r>
              <w:t xml:space="preserve">, </w:t>
            </w:r>
            <w:proofErr w:type="spellStart"/>
            <w:r>
              <w:t>Waterfall</w:t>
            </w:r>
            <w:proofErr w:type="spellEnd"/>
            <w:r>
              <w:t xml:space="preserve"> vb.) ileri düzeyde </w:t>
            </w:r>
            <w:proofErr w:type="gramStart"/>
            <w:r>
              <w:t>hakimiyet</w:t>
            </w:r>
            <w:proofErr w:type="gramEnd"/>
            <w:r>
              <w:t>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UML, BPMN, ER diyagramları ve ilgili modelleme araçlarını etkin kullanabilme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proofErr w:type="spellStart"/>
            <w:r>
              <w:t>Jira</w:t>
            </w:r>
            <w:proofErr w:type="spellEnd"/>
            <w:r>
              <w:t xml:space="preserve">, </w:t>
            </w:r>
            <w:proofErr w:type="spellStart"/>
            <w:r>
              <w:t>Confluence</w:t>
            </w:r>
            <w:proofErr w:type="spellEnd"/>
            <w:r>
              <w:t>, MS Office gibi iş birliği ve dokümantasyon araçlarını ileri seviyede kullanabilme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Güçlü analitik düşünme, problem çözme, paydaş yönetimi ve iletişim becerileri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Tercihen SQL bilgisi ve veri analizi yapabilme yetkinliği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ERP, CRM, Öğrenci Bilgi Sistemi gibi kurumsal uygulamalar konusunda deneyim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Raporlama ve iş zekâsı araçları (</w:t>
            </w:r>
            <w:proofErr w:type="spellStart"/>
            <w:r>
              <w:t>Power</w:t>
            </w:r>
            <w:proofErr w:type="spellEnd"/>
            <w:r>
              <w:t xml:space="preserve"> BI, </w:t>
            </w:r>
            <w:proofErr w:type="spellStart"/>
            <w:r>
              <w:t>Tableau</w:t>
            </w:r>
            <w:proofErr w:type="spellEnd"/>
            <w:r>
              <w:t xml:space="preserve"> vb.) hakkında bilgi sahibi olmak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Temel düzeyin üzerinde yazılım mimarisi ve teknik altyapı bilgisi,</w:t>
            </w:r>
          </w:p>
          <w:p w:rsidR="007D5B73" w:rsidRDefault="007D5B73" w:rsidP="007D5B73">
            <w:pPr>
              <w:pStyle w:val="NormalWeb"/>
              <w:numPr>
                <w:ilvl w:val="0"/>
                <w:numId w:val="26"/>
              </w:numPr>
            </w:pPr>
            <w:r>
              <w:t>İngilizce bilgisi (dokümantasyon ve yazışmaları yürütebilecek düzeyde).</w:t>
            </w: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792944" w:rsidTr="00BC3318">
        <w:trPr>
          <w:trHeight w:val="283"/>
          <w:jc w:val="center"/>
        </w:trPr>
        <w:tc>
          <w:tcPr>
            <w:tcW w:w="1976" w:type="dxa"/>
          </w:tcPr>
          <w:p w:rsidR="00BC3318" w:rsidRPr="00792944" w:rsidRDefault="00BC331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792944" w:rsidRDefault="007D5B73" w:rsidP="0079294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C67582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792944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d-</w:t>
            </w:r>
            <w:proofErr w:type="spell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792944" w:rsidRDefault="00B327C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792944" w:rsidRDefault="00B327C4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792944" w:rsidRDefault="00E033BB" w:rsidP="0079294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79294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6740" w:rsidRDefault="00766740" w:rsidP="00610BF7">
      <w:pPr>
        <w:spacing w:after="0" w:line="240" w:lineRule="auto"/>
      </w:pPr>
      <w:r>
        <w:separator/>
      </w:r>
    </w:p>
  </w:endnote>
  <w:endnote w:type="continuationSeparator" w:id="0">
    <w:p w:rsidR="00766740" w:rsidRDefault="0076674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119D" w:rsidRDefault="00F6119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6119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F6119D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119D" w:rsidRDefault="00F6119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6740" w:rsidRDefault="00766740" w:rsidP="00610BF7">
      <w:pPr>
        <w:spacing w:after="0" w:line="240" w:lineRule="auto"/>
      </w:pPr>
      <w:r>
        <w:separator/>
      </w:r>
    </w:p>
  </w:footnote>
  <w:footnote w:type="continuationSeparator" w:id="0">
    <w:p w:rsidR="00766740" w:rsidRDefault="0076674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119D" w:rsidRDefault="00F6119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14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7D5B7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611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F611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F6119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119D" w:rsidRDefault="00F611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9483932"/>
    <w:multiLevelType w:val="hybridMultilevel"/>
    <w:tmpl w:val="0006542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A61AE6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4154C4"/>
    <w:multiLevelType w:val="hybridMultilevel"/>
    <w:tmpl w:val="7226A6EA"/>
    <w:lvl w:ilvl="0" w:tplc="041F000F">
      <w:start w:val="1"/>
      <w:numFmt w:val="decimal"/>
      <w:lvlText w:val="%1."/>
      <w:lvlJc w:val="left"/>
      <w:pPr>
        <w:ind w:left="1440" w:hanging="360"/>
      </w:pPr>
    </w:lvl>
    <w:lvl w:ilvl="1" w:tplc="041F0019" w:tentative="1">
      <w:start w:val="1"/>
      <w:numFmt w:val="lowerLetter"/>
      <w:lvlText w:val="%2."/>
      <w:lvlJc w:val="left"/>
      <w:pPr>
        <w:ind w:left="2160" w:hanging="360"/>
      </w:pPr>
    </w:lvl>
    <w:lvl w:ilvl="2" w:tplc="041F001B" w:tentative="1">
      <w:start w:val="1"/>
      <w:numFmt w:val="lowerRoman"/>
      <w:lvlText w:val="%3."/>
      <w:lvlJc w:val="right"/>
      <w:pPr>
        <w:ind w:left="2880" w:hanging="180"/>
      </w:pPr>
    </w:lvl>
    <w:lvl w:ilvl="3" w:tplc="041F000F" w:tentative="1">
      <w:start w:val="1"/>
      <w:numFmt w:val="decimal"/>
      <w:lvlText w:val="%4."/>
      <w:lvlJc w:val="left"/>
      <w:pPr>
        <w:ind w:left="3600" w:hanging="360"/>
      </w:pPr>
    </w:lvl>
    <w:lvl w:ilvl="4" w:tplc="041F0019" w:tentative="1">
      <w:start w:val="1"/>
      <w:numFmt w:val="lowerLetter"/>
      <w:lvlText w:val="%5."/>
      <w:lvlJc w:val="left"/>
      <w:pPr>
        <w:ind w:left="4320" w:hanging="360"/>
      </w:pPr>
    </w:lvl>
    <w:lvl w:ilvl="5" w:tplc="041F001B" w:tentative="1">
      <w:start w:val="1"/>
      <w:numFmt w:val="lowerRoman"/>
      <w:lvlText w:val="%6."/>
      <w:lvlJc w:val="right"/>
      <w:pPr>
        <w:ind w:left="5040" w:hanging="180"/>
      </w:pPr>
    </w:lvl>
    <w:lvl w:ilvl="6" w:tplc="041F000F" w:tentative="1">
      <w:start w:val="1"/>
      <w:numFmt w:val="decimal"/>
      <w:lvlText w:val="%7."/>
      <w:lvlJc w:val="left"/>
      <w:pPr>
        <w:ind w:left="5760" w:hanging="360"/>
      </w:pPr>
    </w:lvl>
    <w:lvl w:ilvl="7" w:tplc="041F0019" w:tentative="1">
      <w:start w:val="1"/>
      <w:numFmt w:val="lowerLetter"/>
      <w:lvlText w:val="%8."/>
      <w:lvlJc w:val="left"/>
      <w:pPr>
        <w:ind w:left="6480" w:hanging="360"/>
      </w:pPr>
    </w:lvl>
    <w:lvl w:ilvl="8" w:tplc="041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"/>
  </w:num>
  <w:num w:numId="3">
    <w:abstractNumId w:val="1"/>
  </w:num>
  <w:num w:numId="4">
    <w:abstractNumId w:val="29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28"/>
  </w:num>
  <w:num w:numId="12">
    <w:abstractNumId w:val="6"/>
  </w:num>
  <w:num w:numId="13">
    <w:abstractNumId w:val="15"/>
  </w:num>
  <w:num w:numId="14">
    <w:abstractNumId w:val="8"/>
  </w:num>
  <w:num w:numId="15">
    <w:abstractNumId w:val="21"/>
  </w:num>
  <w:num w:numId="16">
    <w:abstractNumId w:val="13"/>
  </w:num>
  <w:num w:numId="17">
    <w:abstractNumId w:val="4"/>
  </w:num>
  <w:num w:numId="18">
    <w:abstractNumId w:val="23"/>
  </w:num>
  <w:num w:numId="19">
    <w:abstractNumId w:val="0"/>
  </w:num>
  <w:num w:numId="20">
    <w:abstractNumId w:val="27"/>
  </w:num>
  <w:num w:numId="21">
    <w:abstractNumId w:val="10"/>
  </w:num>
  <w:num w:numId="22">
    <w:abstractNumId w:val="25"/>
  </w:num>
  <w:num w:numId="23">
    <w:abstractNumId w:val="17"/>
  </w:num>
  <w:num w:numId="24">
    <w:abstractNumId w:val="26"/>
  </w:num>
  <w:num w:numId="25">
    <w:abstractNumId w:val="24"/>
  </w:num>
  <w:num w:numId="26">
    <w:abstractNumId w:val="12"/>
  </w:num>
  <w:num w:numId="27">
    <w:abstractNumId w:val="20"/>
  </w:num>
  <w:num w:numId="28">
    <w:abstractNumId w:val="9"/>
  </w:num>
  <w:num w:numId="29">
    <w:abstractNumId w:val="19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A4DB9"/>
    <w:rsid w:val="004A754E"/>
    <w:rsid w:val="004B5AEF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740"/>
    <w:rsid w:val="00766893"/>
    <w:rsid w:val="00786C53"/>
    <w:rsid w:val="00792944"/>
    <w:rsid w:val="007A1644"/>
    <w:rsid w:val="007A241E"/>
    <w:rsid w:val="007B2291"/>
    <w:rsid w:val="007B5B1D"/>
    <w:rsid w:val="007C21AB"/>
    <w:rsid w:val="007C3473"/>
    <w:rsid w:val="007D15E4"/>
    <w:rsid w:val="007D5B73"/>
    <w:rsid w:val="007E3C69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126C"/>
    <w:rsid w:val="00BE3F2E"/>
    <w:rsid w:val="00BE7D70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6119D"/>
    <w:rsid w:val="00F84E96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F3E5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semiHidden/>
    <w:unhideWhenUsed/>
    <w:rsid w:val="007D5B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6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A0EE04-82F9-49E7-B3C2-4B7EB7F0B4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0D12C3D-FFE9-4871-A026-D899FC0ACC33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A6ECF018-445C-47C8-88C1-CB3EA4F679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A45D16D-6314-4AA4-B68D-D62524E654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25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8T07:58:00Z</cp:lastPrinted>
  <dcterms:created xsi:type="dcterms:W3CDTF">2025-12-29T10:59:00Z</dcterms:created>
  <dcterms:modified xsi:type="dcterms:W3CDTF">2026-01-16T1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